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9"/>
  </p:notesMasterIdLst>
  <p:sldIdLst>
    <p:sldId id="291" r:id="rId2"/>
    <p:sldId id="258" r:id="rId3"/>
    <p:sldId id="275" r:id="rId4"/>
    <p:sldId id="276" r:id="rId5"/>
    <p:sldId id="277" r:id="rId6"/>
    <p:sldId id="278" r:id="rId7"/>
    <p:sldId id="279" r:id="rId8"/>
    <p:sldId id="281" r:id="rId9"/>
    <p:sldId id="274" r:id="rId10"/>
    <p:sldId id="280" r:id="rId11"/>
    <p:sldId id="282" r:id="rId12"/>
    <p:sldId id="283" r:id="rId13"/>
    <p:sldId id="284" r:id="rId14"/>
    <p:sldId id="285" r:id="rId15"/>
    <p:sldId id="286" r:id="rId16"/>
    <p:sldId id="289" r:id="rId17"/>
    <p:sldId id="287" r:id="rId18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>
      <p:cViewPr varScale="1">
        <p:scale>
          <a:sx n="82" d="100"/>
          <a:sy n="82" d="100"/>
        </p:scale>
        <p:origin x="413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F09860-BE89-40BC-87FD-E1E95D6A8046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1F8D14-BEDD-467F-B190-4E55B28022B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1282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831F561-8A0E-4FB7-B460-BC26A8AA6054}" type="slidenum">
              <a:rPr lang="ru-RU" altLang="ru-RU" sz="1200">
                <a:latin typeface="Times New Roman" panose="02020603050405020304" pitchFamily="18" charset="0"/>
              </a:rPr>
              <a:pPr/>
              <a:t>11</a:t>
            </a:fld>
            <a:endParaRPr lang="ru-RU" altLang="ru-RU" sz="1200">
              <a:latin typeface="Times New Roman" panose="02020603050405020304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828695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988C0F1-0635-4D49-A174-EAE6E69D0FAA}" type="slidenum">
              <a:rPr lang="ru-RU" altLang="ru-RU" sz="1200">
                <a:latin typeface="Times New Roman" panose="02020603050405020304" pitchFamily="18" charset="0"/>
              </a:rPr>
              <a:pPr/>
              <a:t>12</a:t>
            </a:fld>
            <a:endParaRPr lang="ru-RU" altLang="ru-RU" sz="1200">
              <a:latin typeface="Times New Roman" panose="02020603050405020304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221704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BDE782B-D36D-41E7-841B-977EEB43D353}" type="slidenum">
              <a:rPr lang="ru-RU" altLang="ru-RU" sz="1200">
                <a:latin typeface="Times New Roman" panose="02020603050405020304" pitchFamily="18" charset="0"/>
              </a:rPr>
              <a:pPr/>
              <a:t>13</a:t>
            </a:fld>
            <a:endParaRPr lang="ru-RU" altLang="ru-RU" sz="120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299271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90E83F-39A2-4196-B4B2-7D52DA6A1E5D}" type="slidenum">
              <a:rPr lang="ru-RU" altLang="ru-RU" sz="1200">
                <a:latin typeface="Times New Roman" panose="02020603050405020304" pitchFamily="18" charset="0"/>
              </a:rPr>
              <a:pPr/>
              <a:t>14</a:t>
            </a:fld>
            <a:endParaRPr lang="ru-RU" altLang="ru-RU" sz="1200">
              <a:latin typeface="Times New Roman" panose="02020603050405020304" pitchFamily="18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220288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557F7CA-1376-4E9A-A5BC-C6AA974B03C6}" type="slidenum">
              <a:rPr lang="ru-RU" altLang="ru-RU" sz="1200">
                <a:latin typeface="Times New Roman" panose="02020603050405020304" pitchFamily="18" charset="0"/>
              </a:rPr>
              <a:pPr/>
              <a:t>15</a:t>
            </a:fld>
            <a:endParaRPr lang="ru-RU" altLang="ru-RU" sz="1200">
              <a:latin typeface="Times New Roman" panose="02020603050405020304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482502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00403E-4414-2003-9C1F-BD64BA1A105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5A9147E5-7AE0-0FAB-0B2C-62ED641CF1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0986495-1D49-F3E9-935B-7E37FFCBB13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7DC9EA9-FF03-646E-796F-E371DB2235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FFA37A3-C5D6-C31A-98A6-E3DBA01C58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30942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4EC364E-4EBE-883C-5CB3-59FDE6B2C6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1E8530E-D594-6C64-CF97-06D4AD84E6B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5CE30BB-12E6-A926-044F-06AA9A3B8A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315B29F-28D4-1751-9A73-AEA97FBC86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F1B8CC4-43A5-9160-D0C8-40CE17E6E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33332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5ED86EDE-1050-68A7-C7FA-C7797BEB95E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A1A43F3-1A88-B22F-A54C-E4FC4674DA0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0D2A308-9D9D-E3B7-1D12-A8949BA40D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C6103F4-4149-423A-800F-32454CBE82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D8B99B6-84E2-AA53-AA07-88D02AC716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581657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19200" y="277813"/>
            <a:ext cx="103632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219200" y="1600201"/>
            <a:ext cx="10363200" cy="4530725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C5E6D3-111C-44FD-B313-73373064123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8487477"/>
      </p:ext>
    </p:extLst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70AC1C9-4364-3C32-71F5-FBD1B46DE7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09C5455-D950-8B67-5E41-535A79DC3B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A2EA1186-A6E2-A86E-7E2D-19CFD7765F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CD88EE5-8A27-C71F-2F54-12616374A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14CD4D2-7B3B-0667-B79A-577BF9B9D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395352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711989-83D4-8E03-D31E-FF4C8FB533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AF19F91-978B-69A7-7231-BBBD8467AA7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82D0727-A40D-52FF-543B-95AAC1FDCA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E3768C5B-0CD0-ABFF-5D54-F643B0A0BE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B9CA684-BB5A-43A8-A73D-5CD60D0661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26503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1616386-A39A-EE18-2CFF-8E8058B086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159BB2B-EF22-B7FF-2EF2-9DF92EC950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47EA4DB-0B0A-995E-5635-55DCF46CA21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A06236D-2936-97CA-0287-B54511092D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310D558-A3E7-3ACA-EC5F-0C86A9AEF9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0FA5176-044F-0707-9C46-509A9F5E82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39087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1A025B5-08DD-36FB-6EDA-815944EB5F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436F1155-36BD-469E-2BB8-2EE9A68481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7DC91B8-1B5A-A3F3-44BF-BAB377C743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BB0D5110-9A85-D274-0EA9-ECE9FA5B1BD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9BCBDE7E-FA2A-7B74-C52B-097F3F0090E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E9CE52F1-9528-7E53-48BE-AEAF3EAB73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F7CCAD03-C951-98E7-55C4-04DF7AC064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9C8F8CC-CA49-2762-F4B5-81FECADDB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77309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F32755A-56DA-D2D5-FDC6-2A1516C20F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4BC49AE4-C63B-8FFE-6302-10FF4F86A8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99285E8-D6E8-2A37-7B11-86FB16AE78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D0D51A5-EFA1-D3C5-CD46-96D6428D6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20123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A1D03834-588D-95B6-D9D2-9C629E8825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C16C5E9F-8A06-5D90-A115-8B2DE42D62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D139CFB-6FAD-2998-09F4-A2C0903F6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57752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4D1226A-8592-2E33-5CB5-A095567197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7906BE9-6B1B-78BD-E150-ADA059B013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6A407201-205A-1C84-DD10-11AFABD298B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7B293E8-D531-355F-42D5-F558B345CE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8F4C6B0-1BBE-F72C-BC72-0EFE995AA2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A09D1D2-0AB7-6B2A-554E-017BA9C02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02238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B2CEF83-9CF1-8B7A-DE0D-AF9B62198B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7CC7640D-A560-30A7-7BDC-496D5D315F2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B587E5D-83C3-C030-4F74-EB2E05CB1DF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587F09D-C96E-DEAE-9FEF-388624F600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3DF75E4-D588-2EC0-A356-67D1E4C5F9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35401C5-6B57-365C-8386-38961ABA01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78206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9E5A83B-8422-F24A-BB38-311D90992B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22908637-CE07-F395-C299-D13B91624EA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82543E5-9890-F2C8-DF10-26F261E1AB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8656A2-247A-4636-BDD3-1B16E0D69022}" type="datetimeFigureOut">
              <a:rPr lang="ru-RU" smtClean="0"/>
              <a:t>24.1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FCC8582-3C41-AE8B-1DDC-DB3763EE42A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49F7B6C-E734-F3D0-0A88-081B83132CE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84706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64651" y="1468827"/>
            <a:ext cx="9072854" cy="2308225"/>
          </a:xfrm>
        </p:spPr>
        <p:txBody>
          <a:bodyPr>
            <a:normAutofit fontScale="90000"/>
          </a:bodyPr>
          <a:lstStyle/>
          <a:p>
            <a:pPr eaLnBrk="1" hangingPunct="1"/>
            <a:br>
              <a:rPr lang="ru-RU" sz="3000" dirty="0">
                <a:latin typeface="Georgia" pitchFamily="18" charset="0"/>
              </a:rPr>
            </a:br>
            <a:br>
              <a:rPr lang="ru-RU" sz="3000" dirty="0">
                <a:latin typeface="Georgia" pitchFamily="18" charset="0"/>
              </a:rPr>
            </a:br>
            <a:r>
              <a:rPr lang="ru-RU" sz="4000" b="1" dirty="0">
                <a:latin typeface="+mn-lt"/>
                <a:cs typeface="Times New Roman" panose="02020603050405020304" pitchFamily="18" charset="0"/>
              </a:rPr>
              <a:t>«</a:t>
            </a:r>
            <a:r>
              <a:rPr lang="ru-RU" sz="4000" b="1" dirty="0">
                <a:latin typeface="+mn-lt"/>
              </a:rPr>
              <a:t>АППАРАТНО­ПРОГРАММНЫЕ СРЕДСТВА ЗАЩИТЫ ИНФОРМАЦИИ В КОМПЬЮТЕРНЫХ СИСТЕМАХ</a:t>
            </a:r>
            <a:r>
              <a:rPr lang="ru-RU" sz="4000" b="1" dirty="0">
                <a:latin typeface="+mn-lt"/>
                <a:cs typeface="Times New Roman" panose="02020603050405020304" pitchFamily="18" charset="0"/>
              </a:rPr>
              <a:t>» </a:t>
            </a:r>
            <a:br>
              <a:rPr lang="ru-RU" b="1" dirty="0"/>
            </a:br>
            <a:endParaRPr lang="ru-RU" sz="4000" b="1" dirty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07067" y="3805234"/>
            <a:ext cx="9144000" cy="783695"/>
          </a:xfrm>
        </p:spPr>
        <p:txBody>
          <a:bodyPr>
            <a:noAutofit/>
          </a:bodyPr>
          <a:lstStyle/>
          <a:p>
            <a:r>
              <a:rPr lang="ru-RU" sz="2200" b="1" dirty="0">
                <a:cs typeface="Times New Roman" panose="02020603050405020304" pitchFamily="18" charset="0"/>
              </a:rPr>
              <a:t>Лекция: «Содержание информационной безопасности. </a:t>
            </a:r>
            <a:br>
              <a:rPr lang="ru-RU" sz="2200" b="1" dirty="0">
                <a:cs typeface="Times New Roman" panose="02020603050405020304" pitchFamily="18" charset="0"/>
              </a:rPr>
            </a:br>
            <a:r>
              <a:rPr lang="ru-RU" sz="2200" b="1" dirty="0">
                <a:cs typeface="Times New Roman" panose="02020603050405020304" pitchFamily="18" charset="0"/>
              </a:rPr>
              <a:t>Базовые цели и задачи ИБ. Модель эшелонированной обороны» </a:t>
            </a:r>
            <a:br>
              <a:rPr lang="ru-RU" sz="2200" b="1" dirty="0"/>
            </a:br>
            <a:endParaRPr lang="ru-RU" sz="2200" b="1" dirty="0"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C09502EE-0CF8-0581-5894-57663BA4810B}"/>
              </a:ext>
            </a:extLst>
          </p:cNvPr>
          <p:cNvSpPr/>
          <p:nvPr/>
        </p:nvSpPr>
        <p:spPr>
          <a:xfrm>
            <a:off x="1164651" y="214905"/>
            <a:ext cx="880181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Санкт-Петербургский государственный электротехнический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университет «ЛЭТИ» им. В.И. Ульянова (Ленина)</a:t>
            </a:r>
          </a:p>
        </p:txBody>
      </p:sp>
      <p:sp>
        <p:nvSpPr>
          <p:cNvPr id="3" name="object 5">
            <a:extLst>
              <a:ext uri="{FF2B5EF4-FFF2-40B4-BE49-F238E27FC236}">
                <a16:creationId xmlns:a16="http://schemas.microsoft.com/office/drawing/2014/main" id="{7DCE2150-8FA5-6BD1-6856-F31C596B6F01}"/>
              </a:ext>
            </a:extLst>
          </p:cNvPr>
          <p:cNvSpPr/>
          <p:nvPr/>
        </p:nvSpPr>
        <p:spPr>
          <a:xfrm>
            <a:off x="870315" y="3539384"/>
            <a:ext cx="957072" cy="95707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0719382-42D0-AE03-4316-2B116D47A43A}"/>
              </a:ext>
            </a:extLst>
          </p:cNvPr>
          <p:cNvSpPr txBox="1"/>
          <p:nvPr/>
        </p:nvSpPr>
        <p:spPr>
          <a:xfrm>
            <a:off x="2957409" y="5722411"/>
            <a:ext cx="87730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Лектор Краснов Сергей Александрович, </a:t>
            </a:r>
            <a:b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</a:b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к.т.н. доцент каф. ИБ</a:t>
            </a:r>
          </a:p>
        </p:txBody>
      </p:sp>
      <p:pic>
        <p:nvPicPr>
          <p:cNvPr id="5" name="Picture 1">
            <a:extLst>
              <a:ext uri="{FF2B5EF4-FFF2-40B4-BE49-F238E27FC236}">
                <a16:creationId xmlns:a16="http://schemas.microsoft.com/office/drawing/2014/main" id="{F1B794D7-CAA2-A892-9332-4EAD88D7DD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237505" y="166092"/>
            <a:ext cx="1594997" cy="1938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6836625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1524000" y="0"/>
            <a:ext cx="9144000" cy="5847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ru-RU" altLang="ru-RU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азовые цели и задачи защиты информации</a:t>
            </a:r>
          </a:p>
        </p:txBody>
      </p:sp>
      <p:sp>
        <p:nvSpPr>
          <p:cNvPr id="6" name="Прямоугольник 5"/>
          <p:cNvSpPr/>
          <p:nvPr/>
        </p:nvSpPr>
        <p:spPr bwMode="auto">
          <a:xfrm>
            <a:off x="1919289" y="752476"/>
            <a:ext cx="2071687" cy="714375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щита информации от утечки</a:t>
            </a:r>
            <a:endParaRPr lang="ru-RU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 bwMode="auto">
          <a:xfrm>
            <a:off x="4724401" y="752476"/>
            <a:ext cx="2303463" cy="714375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щита информации от потери и подлога</a:t>
            </a:r>
            <a:endParaRPr lang="ru-RU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Прямоугольник 7"/>
          <p:cNvSpPr/>
          <p:nvPr/>
        </p:nvSpPr>
        <p:spPr bwMode="auto">
          <a:xfrm>
            <a:off x="7807325" y="684213"/>
            <a:ext cx="2071688" cy="1016000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sz="1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щита процесса обработки информации от отказов</a:t>
            </a:r>
            <a:endParaRPr lang="ru-RU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Прямоугольник 8"/>
          <p:cNvSpPr/>
          <p:nvPr/>
        </p:nvSpPr>
        <p:spPr bwMode="auto">
          <a:xfrm>
            <a:off x="1819275" y="2708275"/>
            <a:ext cx="2260600" cy="1017588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sz="1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ание </a:t>
            </a:r>
            <a:r>
              <a:rPr lang="ru-RU" sz="16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фиденциальности</a:t>
            </a:r>
            <a:r>
              <a:rPr lang="ru-RU" sz="1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информации</a:t>
            </a:r>
            <a:endParaRPr lang="ru-RU" sz="1600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Прямоугольник 9"/>
          <p:cNvSpPr/>
          <p:nvPr/>
        </p:nvSpPr>
        <p:spPr bwMode="auto">
          <a:xfrm>
            <a:off x="4559121" y="2708275"/>
            <a:ext cx="2794715" cy="1017588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sz="1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ание </a:t>
            </a:r>
            <a:r>
              <a:rPr lang="ru-RU" sz="16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остности</a:t>
            </a:r>
            <a:r>
              <a:rPr lang="ru-RU" sz="1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sz="16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длинности</a:t>
            </a:r>
            <a:r>
              <a:rPr lang="ru-RU" sz="1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информации</a:t>
            </a:r>
            <a:endParaRPr lang="ru-RU" sz="1600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 bwMode="auto">
          <a:xfrm>
            <a:off x="7933386" y="2708274"/>
            <a:ext cx="1945627" cy="1017589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sz="1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ддержание </a:t>
            </a:r>
            <a:r>
              <a:rPr lang="ru-RU" sz="16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ности</a:t>
            </a:r>
            <a:r>
              <a:rPr lang="ru-RU" sz="16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информации</a:t>
            </a:r>
            <a:endParaRPr lang="ru-RU" sz="1600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 bwMode="auto">
          <a:xfrm>
            <a:off x="1874838" y="4945064"/>
            <a:ext cx="8177212" cy="439737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локирование нарушений информационной безопасности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 bwMode="auto">
          <a:xfrm>
            <a:off x="1882776" y="5445125"/>
            <a:ext cx="8175625" cy="439738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наружение нарушений информационной безопасности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Прямоугольник 13"/>
          <p:cNvSpPr/>
          <p:nvPr/>
        </p:nvSpPr>
        <p:spPr bwMode="auto">
          <a:xfrm>
            <a:off x="1885951" y="5949950"/>
            <a:ext cx="8175625" cy="439738"/>
          </a:xfrm>
          <a:prstGeom prst="rect">
            <a:avLst/>
          </a:prstGeom>
          <a:solidFill>
            <a:schemeClr val="accent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ru-RU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осстановление информационной безопасности</a:t>
            </a:r>
            <a:endParaRPr lang="ru-RU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Стрелка вниз 1"/>
          <p:cNvSpPr/>
          <p:nvPr/>
        </p:nvSpPr>
        <p:spPr>
          <a:xfrm>
            <a:off x="2640013" y="1636713"/>
            <a:ext cx="647700" cy="906462"/>
          </a:xfrm>
          <a:prstGeom prst="downArrow">
            <a:avLst>
              <a:gd name="adj1" fmla="val 25812"/>
              <a:gd name="adj2" fmla="val 67277"/>
            </a:avLst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6" name="Стрелка вниз 15"/>
          <p:cNvSpPr/>
          <p:nvPr/>
        </p:nvSpPr>
        <p:spPr>
          <a:xfrm>
            <a:off x="5513389" y="1636713"/>
            <a:ext cx="649287" cy="906462"/>
          </a:xfrm>
          <a:prstGeom prst="downArrow">
            <a:avLst>
              <a:gd name="adj1" fmla="val 25812"/>
              <a:gd name="adj2" fmla="val 67277"/>
            </a:avLst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7" name="Стрелка вниз 16"/>
          <p:cNvSpPr/>
          <p:nvPr/>
        </p:nvSpPr>
        <p:spPr>
          <a:xfrm>
            <a:off x="2632075" y="3868738"/>
            <a:ext cx="647700" cy="906462"/>
          </a:xfrm>
          <a:prstGeom prst="downArrow">
            <a:avLst>
              <a:gd name="adj1" fmla="val 25812"/>
              <a:gd name="adj2" fmla="val 67277"/>
            </a:avLst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" name="Стрелка вниз 17"/>
          <p:cNvSpPr/>
          <p:nvPr/>
        </p:nvSpPr>
        <p:spPr>
          <a:xfrm>
            <a:off x="5513389" y="3890963"/>
            <a:ext cx="649287" cy="906462"/>
          </a:xfrm>
          <a:prstGeom prst="downArrow">
            <a:avLst>
              <a:gd name="adj1" fmla="val 25812"/>
              <a:gd name="adj2" fmla="val 67277"/>
            </a:avLst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Стрелка вниз 18"/>
          <p:cNvSpPr/>
          <p:nvPr/>
        </p:nvSpPr>
        <p:spPr>
          <a:xfrm>
            <a:off x="8520113" y="1873250"/>
            <a:ext cx="647700" cy="692150"/>
          </a:xfrm>
          <a:prstGeom prst="downArrow">
            <a:avLst>
              <a:gd name="adj1" fmla="val 25812"/>
              <a:gd name="adj2" fmla="val 67277"/>
            </a:avLst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Стрелка вниз 19"/>
          <p:cNvSpPr/>
          <p:nvPr/>
        </p:nvSpPr>
        <p:spPr>
          <a:xfrm>
            <a:off x="8520113" y="3890963"/>
            <a:ext cx="647700" cy="965200"/>
          </a:xfrm>
          <a:prstGeom prst="downArrow">
            <a:avLst>
              <a:gd name="adj1" fmla="val 25812"/>
              <a:gd name="adj2" fmla="val 67277"/>
            </a:avLst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11691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558298" y="0"/>
            <a:ext cx="9118287" cy="725354"/>
          </a:xfrm>
          <a:noFill/>
        </p:spPr>
        <p:txBody>
          <a:bodyPr>
            <a:normAutofit/>
          </a:bodyPr>
          <a:lstStyle/>
          <a:p>
            <a:pPr algn="ctr" eaLnBrk="1" hangingPunct="1">
              <a:lnSpc>
                <a:spcPct val="75000"/>
              </a:lnSpc>
            </a:pPr>
            <a:r>
              <a:rPr lang="ru-RU" altLang="ru-RU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тистические данные о компьютерных инцидентах</a:t>
            </a:r>
          </a:p>
        </p:txBody>
      </p:sp>
      <p:sp>
        <p:nvSpPr>
          <p:cNvPr id="10244" name="Rectangle 4"/>
          <p:cNvSpPr>
            <a:spLocks noChangeArrowheads="1"/>
          </p:cNvSpPr>
          <p:nvPr/>
        </p:nvSpPr>
        <p:spPr bwMode="auto">
          <a:xfrm>
            <a:off x="724347" y="608036"/>
            <a:ext cx="11137050" cy="3036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лько в США ежегодный экономический ущерб, наносимый компьютерными преступниками, превышает </a:t>
            </a:r>
            <a:r>
              <a:rPr lang="ru-RU" altLang="ru-RU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0 млрд. долларов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оссии ежегодно возбуждаются </a:t>
            </a:r>
            <a:r>
              <a:rPr lang="ru-RU" altLang="ru-RU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ысячи уголовных дел 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статьям 272 («Неправомерный доступ к компьютерной информации»),  273 («Создание, использование и распространение вредоносных программ")  и 159 («Мошенничество») УК РФ. </a:t>
            </a:r>
          </a:p>
          <a:p>
            <a:pPr eaLnBrk="1" hangingPunct="1">
              <a:spcBef>
                <a:spcPct val="20000"/>
              </a:spcBef>
              <a:buClr>
                <a:schemeClr val="tx1"/>
              </a:buClr>
              <a:buSzPct val="90000"/>
              <a:buFont typeface="Wingdings" panose="05000000000000000000" pitchFamily="2" charset="2"/>
              <a:buChar char="Ø"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личество регистрируемых преступлений в сфере компьютерной информации, как в России, так и за рубежом представляет собой неуклонно растущую кривую, динамика роста которой составляет порядка </a:t>
            </a:r>
            <a:r>
              <a:rPr lang="ru-RU" altLang="ru-RU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0-400% ежегодно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24347" y="4417454"/>
            <a:ext cx="11230332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SzPct val="90000"/>
              <a:buFont typeface="Wingdings" panose="05000000000000000000" pitchFamily="2" charset="2"/>
              <a:buChar char="Ø"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оссии не выявляется более 90% компьютерных преступлений, в Великобритании — 85%, в США 80%, в Германии — 75%.</a:t>
            </a:r>
          </a:p>
          <a:p>
            <a:pPr marL="342900" indent="-342900">
              <a:spcBef>
                <a:spcPct val="20000"/>
              </a:spcBef>
              <a:buSzPct val="90000"/>
              <a:buFont typeface="Wingdings" panose="05000000000000000000" pitchFamily="2" charset="2"/>
              <a:buChar char="Ø"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 суда доходят меньше 3% нарушений, а ревизия в состоянии выявить не более 10% электронных хищений.</a:t>
            </a:r>
          </a:p>
          <a:p>
            <a:pPr marL="342900" indent="-342900">
              <a:spcBef>
                <a:spcPct val="20000"/>
              </a:spcBef>
              <a:buSzPct val="90000"/>
              <a:buFont typeface="Wingdings" panose="05000000000000000000" pitchFamily="2" charset="2"/>
              <a:buChar char="Ø"/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ст преступности на 2-3% вызывает снижение раскрытия преступлений на 1%, что, в свою очередь, увеличивает количество уклонения правонарушителей от ответственности. 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888642" y="3384756"/>
            <a:ext cx="1079249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altLang="ru-RU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ступления в сфере компьютерных технологий имеют самый высокий уровень латентности</a:t>
            </a:r>
            <a:endParaRPr lang="ru-RU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5837794"/>
      </p:ext>
    </p:extLst>
  </p:cSld>
  <p:clrMapOvr>
    <a:masterClrMapping/>
  </p:clrMapOvr>
  <p:transition spd="med">
    <p:random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9498903"/>
              </p:ext>
            </p:extLst>
          </p:nvPr>
        </p:nvGraphicFramePr>
        <p:xfrm>
          <a:off x="1429555" y="228601"/>
          <a:ext cx="9009846" cy="64607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25747" imgH="3029407" progId="Visio.Drawing.6">
                  <p:embed/>
                </p:oleObj>
              </mc:Choice>
              <mc:Fallback>
                <p:oleObj name="Visio" r:id="rId3" imgW="4225747" imgH="3029407" progId="Visio.Drawing.6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9555" y="228601"/>
                        <a:ext cx="9009846" cy="64607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901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75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833688"/>
              </p:ext>
            </p:extLst>
          </p:nvPr>
        </p:nvGraphicFramePr>
        <p:xfrm>
          <a:off x="1584101" y="20639"/>
          <a:ext cx="8931499" cy="6658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22369" imgH="3222955" progId="Visio.Drawing.6">
                  <p:embed/>
                </p:oleObj>
              </mc:Choice>
              <mc:Fallback>
                <p:oleObj name="Visio" r:id="rId3" imgW="4322369" imgH="3222955" progId="Visio.Drawing.6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4101" y="20639"/>
                        <a:ext cx="8931499" cy="6658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7877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75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317631"/>
              </p:ext>
            </p:extLst>
          </p:nvPr>
        </p:nvGraphicFramePr>
        <p:xfrm>
          <a:off x="1300766" y="223837"/>
          <a:ext cx="9214834" cy="6459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22369" imgH="3029407" progId="Visio.Drawing.6">
                  <p:embed/>
                </p:oleObj>
              </mc:Choice>
              <mc:Fallback>
                <p:oleObj name="Visio" r:id="rId3" imgW="4322369" imgH="3029407" progId="Visio.Drawing.6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766" y="223837"/>
                        <a:ext cx="9214834" cy="6459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874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75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2816813"/>
              </p:ext>
            </p:extLst>
          </p:nvPr>
        </p:nvGraphicFramePr>
        <p:xfrm>
          <a:off x="1468192" y="95251"/>
          <a:ext cx="9047408" cy="6597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19295" imgH="3222955" progId="Visio.Drawing.6">
                  <p:embed/>
                </p:oleObj>
              </mc:Choice>
              <mc:Fallback>
                <p:oleObj name="Visio" r:id="rId3" imgW="4419295" imgH="3222955" progId="Visio.Drawing.6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192" y="95251"/>
                        <a:ext cx="9047408" cy="6597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9484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75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/>
          <p:cNvSpPr txBox="1">
            <a:spLocks noChangeArrowheads="1"/>
          </p:cNvSpPr>
          <p:nvPr/>
        </p:nvSpPr>
        <p:spPr bwMode="auto">
          <a:xfrm>
            <a:off x="677009" y="0"/>
            <a:ext cx="10772168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ru-RU" altLang="ru-RU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временные методы защиты информации</a:t>
            </a:r>
            <a:endParaRPr lang="ru-RU" altLang="ru-RU" sz="28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1017431" y="500063"/>
            <a:ext cx="10097037" cy="596900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000" b="1" i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1509248" y="948591"/>
            <a:ext cx="5020342" cy="2393047"/>
          </a:xfrm>
          <a:prstGeom prst="roundRect">
            <a:avLst/>
          </a:prstGeom>
          <a:solidFill>
            <a:srgbClr val="FF0000"/>
          </a:solidFill>
          <a:scene3d>
            <a:camera prst="orthographicFront"/>
            <a:lightRig rig="freezing" dir="t"/>
          </a:scene3d>
          <a:sp3d extrusionH="63500" prstMaterial="metal">
            <a:bevelT w="88900" h="127000"/>
            <a:bevelB w="88900" h="1270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ts val="1200"/>
              </a:spcBef>
              <a:defRPr/>
            </a:pPr>
            <a:r>
              <a:rPr lang="ru-RU" b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онные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подразделений по ЗИ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я контроля выполнения мероприятий защиты</a:t>
            </a:r>
          </a:p>
          <a:p>
            <a:pPr indent="180975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я учета носителей и ТСОИ </a:t>
            </a:r>
          </a:p>
          <a:p>
            <a:pPr indent="180975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я разграничения доступа к информации</a:t>
            </a:r>
          </a:p>
          <a:p>
            <a:pPr indent="180975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я обучения персонала вопросам ЗИ</a:t>
            </a:r>
          </a:p>
          <a:p>
            <a:pPr indent="180975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00B05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инструкций по ЗИ</a:t>
            </a:r>
          </a:p>
          <a:p>
            <a:pPr defTabSz="912813">
              <a:defRPr/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defTabSz="912813">
              <a:defRPr/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defTabSz="912813">
              <a:defRPr/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defTabSz="912813">
              <a:defRPr/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defTabSz="912813">
              <a:defRPr/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200"/>
              </a:spcBef>
              <a:defRPr/>
            </a:pPr>
            <a:endParaRPr lang="ru-RU" sz="16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6800578" y="3393154"/>
            <a:ext cx="3876007" cy="2692177"/>
          </a:xfrm>
          <a:prstGeom prst="roundRect">
            <a:avLst/>
          </a:prstGeom>
          <a:solidFill>
            <a:srgbClr val="BD5413"/>
          </a:solidFill>
          <a:scene3d>
            <a:camera prst="orthographicFront"/>
            <a:lightRig rig="freezing" dir="t"/>
          </a:scene3d>
          <a:sp3d extrusionH="63500" prstMaterial="metal">
            <a:bevelT w="88900" h="127000"/>
            <a:bevelB w="88900" h="1270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ru-RU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но-аппаратные</a:t>
            </a:r>
          </a:p>
          <a:p>
            <a:pPr indent="180975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жсетевое экранирование</a:t>
            </a:r>
          </a:p>
          <a:p>
            <a:pPr indent="180975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нтивирусная защита</a:t>
            </a:r>
          </a:p>
          <a:p>
            <a:pPr indent="180975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обнаружения вторжений</a:t>
            </a:r>
          </a:p>
          <a:p>
            <a:pPr indent="180975">
              <a:buFont typeface="Wingdings" pitchFamily="2" charset="2"/>
              <a:buChar char="Ø"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</a:t>
            </a:r>
            <a:r>
              <a:rPr lang="en-GB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PN</a:t>
            </a: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180975">
              <a:buFont typeface="Wingdings" pitchFamily="2" charset="2"/>
              <a:buChar char="Ø"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иптография</a:t>
            </a:r>
          </a:p>
          <a:p>
            <a:pPr indent="180975">
              <a:buFont typeface="Wingdings" pitchFamily="2" charset="2"/>
              <a:buChar char="Ø"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еганография</a:t>
            </a:r>
          </a:p>
          <a:p>
            <a:pPr indent="180975">
              <a:buFont typeface="Wingdings" pitchFamily="2" charset="2"/>
              <a:buChar char="Ø"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анализа защищенности</a:t>
            </a:r>
          </a:p>
          <a:p>
            <a:pPr indent="180975">
              <a:buFont typeface="Wingdings" pitchFamily="2" charset="2"/>
              <a:buChar char="Ø"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дентификация</a:t>
            </a:r>
          </a:p>
          <a:p>
            <a:pPr indent="180975">
              <a:buFont typeface="Wingdings" pitchFamily="2" charset="2"/>
              <a:buChar char="Ø"/>
              <a:defRPr/>
            </a:pP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утентификация </a:t>
            </a:r>
          </a:p>
          <a:p>
            <a:pPr algn="ctr" eaLnBrk="1" hangingPunct="1">
              <a:defRPr/>
            </a:pPr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14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20" name="Прямоугольник 25"/>
          <p:cNvSpPr>
            <a:spLocks noChangeArrowheads="1"/>
          </p:cNvSpPr>
          <p:nvPr/>
        </p:nvSpPr>
        <p:spPr bwMode="auto">
          <a:xfrm>
            <a:off x="1015991" y="571501"/>
            <a:ext cx="1009516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ru-RU" altLang="ru-RU" sz="1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Методы защиты информации:</a:t>
            </a:r>
          </a:p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endParaRPr lang="ru-RU" altLang="ru-RU" sz="1800" b="1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6766624" y="1071546"/>
            <a:ext cx="3909961" cy="2093916"/>
          </a:xfrm>
          <a:prstGeom prst="roundRect">
            <a:avLst/>
          </a:prstGeom>
          <a:solidFill>
            <a:srgbClr val="FFFF00"/>
          </a:solidFill>
          <a:scene3d>
            <a:camera prst="orthographicFront"/>
            <a:lightRig rig="freezing" dir="t"/>
          </a:scene3d>
          <a:sp3d extrusionH="63500" prstMaterial="metal">
            <a:bevelT w="88900" h="127000"/>
            <a:bevelB w="88900" h="1270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ts val="1200"/>
              </a:spcBef>
              <a:defRPr/>
            </a:pPr>
            <a:r>
              <a:rPr lang="ru-RU" b="1" dirty="0">
                <a:solidFill>
                  <a:schemeClr val="tx2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ие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рганизация пропускного режима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ая охрана 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женерная охрана 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хническая охрана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жарная охрана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хранное телевидение </a:t>
            </a:r>
          </a:p>
          <a:p>
            <a:pPr algn="ctr" defTabSz="912813">
              <a:defRPr/>
            </a:pPr>
            <a:endParaRPr lang="ru-RU" sz="1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defTabSz="912813">
              <a:defRPr/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defTabSz="912813">
              <a:defRPr/>
            </a:pPr>
            <a:endParaRPr lang="ru-RU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spcBef>
                <a:spcPts val="1200"/>
              </a:spcBef>
              <a:defRPr/>
            </a:pPr>
            <a:endParaRPr lang="ru-RU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spcBef>
                <a:spcPts val="1200"/>
              </a:spcBef>
              <a:defRPr/>
            </a:pPr>
            <a:endParaRPr lang="ru-RU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spcBef>
                <a:spcPts val="1200"/>
              </a:spcBef>
              <a:defRPr/>
            </a:pPr>
            <a:endParaRPr lang="ru-RU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spcBef>
                <a:spcPts val="1200"/>
              </a:spcBef>
              <a:defRPr/>
            </a:pPr>
            <a:endParaRPr lang="ru-RU" sz="2400" b="1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spcBef>
                <a:spcPts val="1200"/>
              </a:spcBef>
              <a:defRPr/>
            </a:pPr>
            <a:endParaRPr lang="ru-RU" b="1" dirty="0">
              <a:solidFill>
                <a:schemeClr val="tx2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1390919" y="3428999"/>
            <a:ext cx="5030400" cy="2168699"/>
          </a:xfrm>
          <a:prstGeom prst="roundRect">
            <a:avLst/>
          </a:prstGeom>
          <a:solidFill>
            <a:srgbClr val="05711A"/>
          </a:solidFill>
          <a:scene3d>
            <a:camera prst="orthographicFront"/>
            <a:lightRig rig="freezing" dir="t"/>
          </a:scene3d>
          <a:sp3d extrusionH="63500" prstMaterial="metal">
            <a:bevelT w="88900" h="127000"/>
            <a:bevelB w="88900" h="1270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ts val="1200"/>
              </a:spcBef>
              <a:defRPr/>
            </a:pPr>
            <a:r>
              <a:rPr lang="ru-RU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Технические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щита информации от подслушивания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щита информации от перехвата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щита информации от подсматривания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хнический контроль состояния ЗИ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изация способов и средств ЗИ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явление специальных технических средств</a:t>
            </a:r>
          </a:p>
          <a:p>
            <a:pPr indent="180975" algn="just" defTabSz="912813">
              <a:buFont typeface="Wingdings" pitchFamily="2" charset="2"/>
              <a:buChar char="Ø"/>
              <a:defRPr/>
            </a:pPr>
            <a:r>
              <a:rPr lang="ru-RU" sz="160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ертификация СЗИ</a:t>
            </a:r>
          </a:p>
          <a:p>
            <a:pPr algn="ctr" defTabSz="912813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defTabSz="912813">
              <a:defRPr/>
            </a:pP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defTabSz="912813">
              <a:defRPr/>
            </a:pPr>
            <a:endParaRPr lang="ru-RU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1509248" y="5715016"/>
            <a:ext cx="5155005" cy="448696"/>
          </a:xfrm>
          <a:prstGeom prst="roundRect">
            <a:avLst/>
          </a:prstGeom>
          <a:solidFill>
            <a:srgbClr val="FFCC99"/>
          </a:solidFill>
          <a:scene3d>
            <a:camera prst="orthographicFront"/>
            <a:lightRig rig="freezing" dir="t"/>
          </a:scene3d>
          <a:sp3d extrusionH="63500" prstMaterial="metal">
            <a:bevelT w="88900" h="127000"/>
            <a:bevelB w="88900" h="1270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spcBef>
                <a:spcPts val="1200"/>
              </a:spcBef>
              <a:defRPr/>
            </a:pP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Морально-этические</a:t>
            </a:r>
          </a:p>
        </p:txBody>
      </p:sp>
    </p:spTree>
    <p:extLst>
      <p:ext uri="{BB962C8B-B14F-4D97-AF65-F5344CB8AC3E}">
        <p14:creationId xmlns:p14="http://schemas.microsoft.com/office/powerpoint/2010/main" val="20970893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просы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15375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>
            <a:extLst>
              <a:ext uri="{FF2B5EF4-FFF2-40B4-BE49-F238E27FC236}">
                <a16:creationId xmlns:a16="http://schemas.microsoft.com/office/drawing/2014/main" id="{07942665-AD14-67FE-4ACB-82AF3A47EECA}"/>
              </a:ext>
            </a:extLst>
          </p:cNvPr>
          <p:cNvSpPr txBox="1"/>
          <p:nvPr/>
        </p:nvSpPr>
        <p:spPr>
          <a:xfrm>
            <a:off x="712237" y="395151"/>
            <a:ext cx="10767526" cy="33127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algn="just">
              <a:lnSpc>
                <a:spcPct val="107000"/>
              </a:lnSpc>
              <a:spcAft>
                <a:spcPts val="800"/>
              </a:spcAft>
            </a:pPr>
            <a:r>
              <a:rPr lang="ru-RU" sz="2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ема лекции: Нормативно-правое регулирование в области </a:t>
            </a:r>
            <a:r>
              <a:rPr lang="ru-RU" sz="2400" b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нформационной безопасности</a:t>
            </a:r>
          </a:p>
          <a:p>
            <a:pPr marL="457200" algn="just">
              <a:lnSpc>
                <a:spcPct val="107000"/>
              </a:lnSpc>
              <a:spcAft>
                <a:spcPts val="800"/>
              </a:spcAft>
            </a:pPr>
            <a:endParaRPr lang="ru-RU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  <a:spcAft>
                <a:spcPts val="1000"/>
              </a:spcAft>
            </a:pPr>
            <a:r>
              <a:rPr lang="ru-RU" sz="24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зучаемые вопросы:</a:t>
            </a:r>
            <a:endParaRPr lang="ru-RU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авовое регулирование в области ИБ. </a:t>
            </a:r>
            <a:endParaRPr lang="ru-RU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Aft>
                <a:spcPts val="1000"/>
              </a:spcAft>
              <a:buFont typeface="+mj-lt"/>
              <a:buAutoNum type="arabicPeriod"/>
              <a:tabLst>
                <a:tab pos="457200" algn="l"/>
              </a:tabLst>
            </a:pPr>
            <a:r>
              <a:rPr lang="ru-RU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одель эшелонированной обороны. Важность и сложность проблемы информационной безопасности.</a:t>
            </a:r>
            <a:endParaRPr lang="ru-RU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94400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03300" y="822325"/>
            <a:ext cx="10515600" cy="1222375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"О Стратегии национальной безопасности Российской Федерации"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B4EAA40-8102-4E98-9E0B-C35C50E65166}"/>
              </a:ext>
            </a:extLst>
          </p:cNvPr>
          <p:cNvSpPr txBox="1"/>
          <p:nvPr/>
        </p:nvSpPr>
        <p:spPr>
          <a:xfrm>
            <a:off x="932693" y="1975098"/>
            <a:ext cx="10649707" cy="4247317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400050" indent="-400050">
              <a:buAutoNum type="romanUcPeriod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щие положения</a:t>
            </a:r>
          </a:p>
          <a:p>
            <a:pPr marL="400050" indent="-400050">
              <a:buFontTx/>
              <a:buAutoNum type="romanUcPeriod"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ссия в современном мире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III.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циональные интересы и стратегические национальные приоритеты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IV. Обеспечение национальной безопасности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орона страны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осударственная и общественная безопасность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ышение качества жизни российских граждан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кономический рост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ука, технологии и образование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дравоохранение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ультура</a:t>
            </a:r>
          </a:p>
          <a:p>
            <a:pPr lvl="1"/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кология живых систем и рациональное природопользование Стратегическая Стабильность и равноправное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ратегическое партнерство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. Организационные, нормативно-правовые и информационные основы реализации настоящей Стратегии</a:t>
            </a:r>
          </a:p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. Основные показатели состояния национальной безопасност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003300" y="330795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каз Президента Российской Федерации </a:t>
            </a:r>
            <a:br>
              <a:rPr lang="ru-RU" b="1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b="1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 31 декабря 2015 года N 683 </a:t>
            </a:r>
            <a:br>
              <a:rPr lang="ru-RU" b="1" dirty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836393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атегия национальной безопасности Российской Федерации</a:t>
            </a:r>
            <a:br>
              <a:rPr lang="ru-RU" dirty="0"/>
            </a:b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660400" y="1312039"/>
            <a:ext cx="11176000" cy="1908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стоящая Стратегия является базовым документом стратегического планирования, определяющим национальные интересы и стратегические национальные приоритеты Российской Федерации, цели, задачи и меры в области внутренней и внешней политики, направленные на укрепление национальной безопасности Российской Федерации и обеспечение устойчивого развития страны на долгосрочную перспективу.</a:t>
            </a:r>
            <a:br>
              <a:rPr lang="ru-RU" spc="15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</a:b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762000" y="3066365"/>
            <a:ext cx="11176000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spc="15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циональная безопасность Российской Федерации </a:t>
            </a:r>
            <a: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далее - национальная безопасность) - состояние защищенности личности, общества и государства от внутренних и внешних угроз, при котором обеспечиваются реализация конституционных прав и свобод граждан Российской Федерации (далее - граждане), достойные качество и уровень их жизни, суверенитет, независимость, государственная и территориальная целостность, устойчивое социально-экономическое развитие Российской Федерации. </a:t>
            </a:r>
          </a:p>
          <a:p>
            <a: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циональная безопасность </a:t>
            </a:r>
            <a:r>
              <a:rPr lang="ru-RU" sz="2000" b="1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ключает</a:t>
            </a:r>
            <a: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в себя оборону страны и все виды безопасности, предусмотренные Конституцией Российской Федерации и законодательством Российской Федерации, прежде всего государственную, общественную, </a:t>
            </a:r>
            <a:r>
              <a:rPr lang="ru-RU" sz="2000" b="1" i="1" spc="15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формационную</a:t>
            </a:r>
            <a:r>
              <a:rPr lang="ru-RU" sz="2000" b="1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экологическую, экономическую, транспортную, энергетическую безопасность, безопасность личности.</a:t>
            </a:r>
            <a:br>
              <a:rPr lang="ru-RU" spc="15" dirty="0">
                <a:solidFill>
                  <a:srgbClr val="000000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82110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57200" y="335846"/>
            <a:ext cx="1122680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spc="15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циональные интересы Российской Федерации</a:t>
            </a:r>
            <a:r>
              <a:rPr lang="ru-RU" sz="2000" b="1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далее - национальные интересы) объективно значимые потребности личности, общества и государства в обеспечении их защищенности и устойчивого развития;</a:t>
            </a:r>
            <a:b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b="1" spc="15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Угроза национальной безопасности </a:t>
            </a:r>
            <a: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 совокупность условий и факторов, создающих прямую или косвенную возможность нанесения ущерба национальным интересам;</a:t>
            </a:r>
            <a:b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b="1" spc="15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еспечение национальной безопасности </a:t>
            </a:r>
            <a: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- реализация органами государственной власти и органами местного самоуправления во взаимодействии с институтами гражданского общества политических, военных, организационных, социально-экономических, информационных, правовых и иных мер, направленных на противодействие угрозам национальной безопасности и удовлетворение национальных интересов;</a:t>
            </a:r>
            <a:b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57200" y="4060041"/>
            <a:ext cx="112268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spc="15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тратегические национальные приоритеты Российской Федерации </a:t>
            </a:r>
            <a: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далее - стратегические национальные приоритеты) - важнейшие направления обеспечения национальной безопасности;</a:t>
            </a:r>
            <a:b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b="1" spc="15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истема обеспечения национальной безопасности </a:t>
            </a:r>
            <a:r>
              <a:rPr lang="ru-RU" sz="2000" spc="15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овокупность осуществляющих реализацию государственной политики в сфере обеспечения национальной безопасности органов государственной власти и органов местного самоуправления и находящихся в их распоряжении инструментов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877015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03300" y="792460"/>
            <a:ext cx="10782300" cy="482548"/>
          </a:xfrm>
        </p:spPr>
        <p:txBody>
          <a:bodyPr>
            <a:normAutofit fontScale="90000"/>
          </a:bodyPr>
          <a:lstStyle/>
          <a:p>
            <a:r>
              <a:rPr lang="ru-RU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ктрина информационной безопасности РФ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B4EAA40-8102-4E98-9E0B-C35C50E65166}"/>
              </a:ext>
            </a:extLst>
          </p:cNvPr>
          <p:cNvSpPr txBox="1"/>
          <p:nvPr/>
        </p:nvSpPr>
        <p:spPr>
          <a:xfrm>
            <a:off x="283335" y="1271054"/>
            <a:ext cx="11616744" cy="4632037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400050" indent="-400050" algn="ctr">
              <a:buFont typeface="+mj-lt"/>
              <a:buAutoNum type="romanUcPeriod"/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щие положения</a:t>
            </a:r>
          </a:p>
          <a:p>
            <a:pPr marL="857250" lvl="1" indent="-400050"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тоящая Доктрина представляет собой систему официальных взглядов на обеспечение национальной безопасности Российской Федерации в информационной сфере.</a:t>
            </a:r>
            <a:b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настоящей Доктрине под </a:t>
            </a:r>
            <a:r>
              <a:rPr lang="ru-RU" sz="20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онной сферо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нимается совокупность информации, объектов информатизации, информационных систем, сайтов в информационно-телекоммуникационной сети "Интернет" (далее - сеть "Интернет"), сетей связи, информационных технологий, субъектов, деятельность которых связана с формированием и обработкой информации, развитием и использованием названных технологий, обеспечением </a:t>
            </a:r>
            <a:r>
              <a:rPr lang="ru-RU" sz="20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онной безопасност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 также совокупность механизмов регулирования соответствующих общественных отношений.</a:t>
            </a:r>
          </a:p>
          <a:p>
            <a:pPr lvl="1" algn="ctr">
              <a:spcAft>
                <a:spcPts val="600"/>
              </a:spcAft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I. Национальные интересы в информационной сфере</a:t>
            </a:r>
          </a:p>
          <a:p>
            <a:pPr lvl="1" algn="ctr">
              <a:spcAft>
                <a:spcPts val="600"/>
              </a:spcAft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II. Основные информационные угрозы и состояние информационной безопасности </a:t>
            </a:r>
          </a:p>
          <a:p>
            <a:pPr lvl="1" algn="ctr">
              <a:spcAft>
                <a:spcPts val="600"/>
              </a:spcAft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V. Стратегические цели и основные направления обеспечения информационной безопасности</a:t>
            </a:r>
          </a:p>
          <a:p>
            <a:pPr lvl="1" algn="ctr">
              <a:spcAft>
                <a:spcPts val="600"/>
              </a:spcAft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. Организационные основы обеспечения информационной безопасност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642690" y="202005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каз Президента Российской Федерации </a:t>
            </a:r>
            <a:br>
              <a:rPr lang="ru-RU" b="1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b="1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 05 декабря 2016 года N 646 </a:t>
            </a:r>
            <a:br>
              <a:rPr lang="ru-RU" b="1" dirty="0"/>
            </a:b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997038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47352" y="142666"/>
            <a:ext cx="11226800" cy="6463308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4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ктрине 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уются следующие </a:t>
            </a:r>
            <a:r>
              <a:rPr lang="ru-RU" sz="2400" b="1" u="sng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понятия</a:t>
            </a: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/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) </a:t>
            </a:r>
            <a:r>
              <a:rPr lang="ru-RU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гроза информационной безопасности РФ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далее - информационная угроза) - совокупность действий и факторов, создающих опасность нанесения ущерба национальным интересам в информационной сфере;</a:t>
            </a:r>
          </a:p>
          <a:p>
            <a:pPr algn="just">
              <a:spcBef>
                <a:spcPts val="60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) </a:t>
            </a:r>
            <a:r>
              <a:rPr lang="ru-RU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онная безопасность РФ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далее - информационная безопасность) - состояние защищенности личности, общества и государства от внутренних и внешних информационных угроз, при котором обеспечиваются реализация конституционных прав и свобод человека и гражданина, достойные качество и уровень жизни граждан, суверенитет, территориальная целостность и устойчивое социально-экономическое развитие РФ, оборона и безопасность государства;</a:t>
            </a:r>
          </a:p>
          <a:p>
            <a:pPr algn="just">
              <a:spcBef>
                <a:spcPts val="60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) </a:t>
            </a:r>
            <a:r>
              <a:rPr lang="ru-RU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е информационной безопасности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осуществление взаимоувязанных правовых, организационных, оперативно-розыскных, разведывательных, контрразведывательных, научно- технических, информационно-аналитических, кадровых, экономических и иных мер по прогнозированию, обнаружению, сдерживанию, предотвращению, отражению информационных угроз и ликвидации последствий их проявления;</a:t>
            </a:r>
          </a:p>
          <a:p>
            <a:pPr algn="just">
              <a:spcBef>
                <a:spcPts val="60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) </a:t>
            </a:r>
            <a:r>
              <a:rPr lang="ru-RU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лы обеспечения информационной безопасност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государственные органы, а также подразделения и должностные лица государственных органов, органов местного самоуправления и организаций, уполномоченные на решение в соответствии с законодательством РФ задач по обеспечению ИБ;</a:t>
            </a:r>
          </a:p>
          <a:p>
            <a:pPr algn="just">
              <a:spcBef>
                <a:spcPts val="60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) </a:t>
            </a:r>
            <a:r>
              <a:rPr lang="ru-RU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редства обеспечения информационной безопасност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правовые, организационные, технические и другие средства, используемые силами обеспечения ИБ;</a:t>
            </a:r>
          </a:p>
          <a:p>
            <a:pPr algn="just">
              <a:spcBef>
                <a:spcPts val="600"/>
              </a:spcBef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ж) </a:t>
            </a:r>
            <a:r>
              <a:rPr lang="ru-RU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а обеспечения информационной безопасности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совокупность сил обеспечения информационной безопасности, осуществляющих скоординированную и спланированную деятельность, и используемых ими средств обеспечения ИБ;</a:t>
            </a:r>
          </a:p>
        </p:txBody>
      </p:sp>
    </p:spTree>
    <p:extLst>
      <p:ext uri="{BB962C8B-B14F-4D97-AF65-F5344CB8AC3E}">
        <p14:creationId xmlns:p14="http://schemas.microsoft.com/office/powerpoint/2010/main" val="193232621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524000" y="0"/>
            <a:ext cx="9144000" cy="52322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ru-RU" altLang="ru-RU" sz="28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ормативная база в сфере защиты информации</a:t>
            </a:r>
            <a:endParaRPr lang="ru-RU" altLang="ru-RU" sz="28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667126" y="476250"/>
            <a:ext cx="5072063" cy="35718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нституция Российской Федерации</a:t>
            </a:r>
          </a:p>
        </p:txBody>
      </p:sp>
      <p:grpSp>
        <p:nvGrpSpPr>
          <p:cNvPr id="13318" name="Group 39"/>
          <p:cNvGrpSpPr>
            <a:grpSpLocks/>
          </p:cNvGrpSpPr>
          <p:nvPr/>
        </p:nvGrpSpPr>
        <p:grpSpPr bwMode="auto">
          <a:xfrm>
            <a:off x="1068946" y="836614"/>
            <a:ext cx="10122795" cy="5847521"/>
            <a:chOff x="135" y="810"/>
            <a:chExt cx="5535" cy="3493"/>
          </a:xfrm>
        </p:grpSpPr>
        <p:grpSp>
          <p:nvGrpSpPr>
            <p:cNvPr id="13320" name="Группа 16"/>
            <p:cNvGrpSpPr>
              <a:grpSpLocks/>
            </p:cNvGrpSpPr>
            <p:nvPr/>
          </p:nvGrpSpPr>
          <p:grpSpPr bwMode="auto">
            <a:xfrm>
              <a:off x="135" y="810"/>
              <a:ext cx="5490" cy="1260"/>
              <a:chOff x="285720" y="1357298"/>
              <a:chExt cx="8715436" cy="2000264"/>
            </a:xfrm>
          </p:grpSpPr>
          <p:sp>
            <p:nvSpPr>
              <p:cNvPr id="30" name="Прямоугольник 4"/>
              <p:cNvSpPr/>
              <p:nvPr/>
            </p:nvSpPr>
            <p:spPr>
              <a:xfrm>
                <a:off x="285720" y="1357298"/>
                <a:ext cx="8715436" cy="2000264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b="1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Федеральные законы</a:t>
                </a:r>
              </a:p>
              <a:p>
                <a:pPr algn="ctr">
                  <a:defRPr/>
                </a:pP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defRPr/>
                </a:pP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defRPr/>
                </a:pP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defRPr/>
                </a:pP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defRPr/>
                </a:pP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defRPr/>
                </a:pPr>
                <a:endParaRPr lang="ru-RU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Прямоугольник 30"/>
              <p:cNvSpPr/>
              <p:nvPr/>
            </p:nvSpPr>
            <p:spPr>
              <a:xfrm>
                <a:off x="428596" y="1714487"/>
                <a:ext cx="2071701" cy="785819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Об информации, информационных технологиях и о защите информации</a:t>
                </a:r>
                <a:endParaRPr lang="ru-RU" sz="1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2" name="Прямоугольник 31"/>
              <p:cNvSpPr/>
              <p:nvPr/>
            </p:nvSpPr>
            <p:spPr>
              <a:xfrm>
                <a:off x="7000892" y="1714487"/>
                <a:ext cx="1928825" cy="71438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О правовой охране программ и БД</a:t>
                </a:r>
              </a:p>
            </p:txBody>
          </p:sp>
          <p:sp>
            <p:nvSpPr>
              <p:cNvPr id="33" name="Прямоугольник 32"/>
              <p:cNvSpPr/>
              <p:nvPr/>
            </p:nvSpPr>
            <p:spPr>
              <a:xfrm>
                <a:off x="4786313" y="1714487"/>
                <a:ext cx="1928827" cy="71438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О лицензировании отдельных видов деятельности</a:t>
                </a:r>
              </a:p>
            </p:txBody>
          </p:sp>
          <p:sp>
            <p:nvSpPr>
              <p:cNvPr id="34" name="Прямоугольник 33"/>
              <p:cNvSpPr/>
              <p:nvPr/>
            </p:nvSpPr>
            <p:spPr>
              <a:xfrm>
                <a:off x="2643173" y="1714487"/>
                <a:ext cx="1928827" cy="71438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О персональных данных</a:t>
                </a:r>
              </a:p>
            </p:txBody>
          </p:sp>
          <p:sp>
            <p:nvSpPr>
              <p:cNvPr id="35" name="Прямоугольник 34"/>
              <p:cNvSpPr/>
              <p:nvPr/>
            </p:nvSpPr>
            <p:spPr>
              <a:xfrm>
                <a:off x="428596" y="2643182"/>
                <a:ext cx="1071569" cy="57150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кон РФ О ГТ</a:t>
                </a:r>
              </a:p>
            </p:txBody>
          </p:sp>
          <p:sp>
            <p:nvSpPr>
              <p:cNvPr id="36" name="Прямоугольник 35"/>
              <p:cNvSpPr/>
              <p:nvPr/>
            </p:nvSpPr>
            <p:spPr>
              <a:xfrm>
                <a:off x="5429256" y="2643182"/>
                <a:ext cx="1071569" cy="57150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УК РФ</a:t>
                </a:r>
              </a:p>
            </p:txBody>
          </p:sp>
          <p:sp>
            <p:nvSpPr>
              <p:cNvPr id="37" name="Прямоугольник 36"/>
              <p:cNvSpPr/>
              <p:nvPr/>
            </p:nvSpPr>
            <p:spPr>
              <a:xfrm>
                <a:off x="4214809" y="2643182"/>
                <a:ext cx="1071571" cy="57150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ГК РФ</a:t>
                </a:r>
              </a:p>
            </p:txBody>
          </p:sp>
          <p:sp>
            <p:nvSpPr>
              <p:cNvPr id="38" name="Прямоугольник 37"/>
              <p:cNvSpPr/>
              <p:nvPr/>
            </p:nvSpPr>
            <p:spPr>
              <a:xfrm>
                <a:off x="2928925" y="2643182"/>
                <a:ext cx="1071571" cy="57150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кон РФ О КТ</a:t>
                </a:r>
              </a:p>
            </p:txBody>
          </p:sp>
          <p:sp>
            <p:nvSpPr>
              <p:cNvPr id="39" name="Прямоугольник 38"/>
              <p:cNvSpPr/>
              <p:nvPr/>
            </p:nvSpPr>
            <p:spPr>
              <a:xfrm>
                <a:off x="6643701" y="2643182"/>
                <a:ext cx="1071571" cy="57150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одекс  О А П</a:t>
                </a:r>
              </a:p>
            </p:txBody>
          </p:sp>
          <p:sp>
            <p:nvSpPr>
              <p:cNvPr id="40" name="Прямоугольник 39"/>
              <p:cNvSpPr/>
              <p:nvPr/>
            </p:nvSpPr>
            <p:spPr>
              <a:xfrm>
                <a:off x="7858148" y="2643182"/>
                <a:ext cx="1071569" cy="571504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Трудовой кодекс</a:t>
                </a:r>
              </a:p>
            </p:txBody>
          </p:sp>
          <p:sp>
            <p:nvSpPr>
              <p:cNvPr id="41" name="Прямоугольник 40"/>
              <p:cNvSpPr/>
              <p:nvPr/>
            </p:nvSpPr>
            <p:spPr>
              <a:xfrm>
                <a:off x="1714480" y="2643182"/>
                <a:ext cx="1071569" cy="571504"/>
              </a:xfrm>
              <a:prstGeom prst="rect">
                <a:avLst/>
              </a:prstGeom>
              <a:ln>
                <a:solidFill>
                  <a:schemeClr val="accent4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кон РФ о ЭЦП</a:t>
                </a:r>
              </a:p>
            </p:txBody>
          </p:sp>
          <p:sp>
            <p:nvSpPr>
              <p:cNvPr id="42" name="Прямоугольник 41"/>
              <p:cNvSpPr/>
              <p:nvPr/>
            </p:nvSpPr>
            <p:spPr>
              <a:xfrm>
                <a:off x="500033" y="2643182"/>
                <a:ext cx="1071571" cy="57150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4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кон РФ о ГТ</a:t>
                </a:r>
              </a:p>
            </p:txBody>
          </p:sp>
          <p:sp>
            <p:nvSpPr>
              <p:cNvPr id="43" name="Прямоугольник 42"/>
              <p:cNvSpPr/>
              <p:nvPr/>
            </p:nvSpPr>
            <p:spPr>
              <a:xfrm>
                <a:off x="5500693" y="2643182"/>
                <a:ext cx="1071571" cy="57150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4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УК РФ</a:t>
                </a:r>
              </a:p>
            </p:txBody>
          </p:sp>
          <p:sp>
            <p:nvSpPr>
              <p:cNvPr id="44" name="Прямоугольник 43"/>
              <p:cNvSpPr/>
              <p:nvPr/>
            </p:nvSpPr>
            <p:spPr>
              <a:xfrm>
                <a:off x="4286248" y="2643182"/>
                <a:ext cx="1071569" cy="57150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4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ГК РФ</a:t>
                </a:r>
              </a:p>
            </p:txBody>
          </p:sp>
          <p:sp>
            <p:nvSpPr>
              <p:cNvPr id="45" name="Прямоугольник 44"/>
              <p:cNvSpPr/>
              <p:nvPr/>
            </p:nvSpPr>
            <p:spPr>
              <a:xfrm>
                <a:off x="3000364" y="2643182"/>
                <a:ext cx="1071569" cy="57150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4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кон РФ о КТ</a:t>
                </a:r>
              </a:p>
            </p:txBody>
          </p:sp>
          <p:sp>
            <p:nvSpPr>
              <p:cNvPr id="46" name="Прямоугольник 45"/>
              <p:cNvSpPr/>
              <p:nvPr/>
            </p:nvSpPr>
            <p:spPr>
              <a:xfrm>
                <a:off x="6715140" y="2643182"/>
                <a:ext cx="1071569" cy="57150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4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Кодекс  о</a:t>
                </a:r>
              </a:p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А П</a:t>
                </a:r>
              </a:p>
            </p:txBody>
          </p:sp>
          <p:sp>
            <p:nvSpPr>
              <p:cNvPr id="47" name="Прямоугольник 46"/>
              <p:cNvSpPr/>
              <p:nvPr/>
            </p:nvSpPr>
            <p:spPr>
              <a:xfrm>
                <a:off x="7929585" y="2643182"/>
                <a:ext cx="1071571" cy="57150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4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Трудовой кодекс</a:t>
                </a:r>
              </a:p>
            </p:txBody>
          </p:sp>
          <p:sp>
            <p:nvSpPr>
              <p:cNvPr id="48" name="Прямоугольник 47"/>
              <p:cNvSpPr/>
              <p:nvPr/>
            </p:nvSpPr>
            <p:spPr>
              <a:xfrm>
                <a:off x="1785917" y="2643182"/>
                <a:ext cx="1071571" cy="57150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ru-RU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Закон РФ о ЭЦП</a:t>
                </a:r>
              </a:p>
            </p:txBody>
          </p:sp>
        </p:grpSp>
        <p:sp>
          <p:nvSpPr>
            <p:cNvPr id="10" name="Прямоугольник 9"/>
            <p:cNvSpPr/>
            <p:nvPr/>
          </p:nvSpPr>
          <p:spPr>
            <a:xfrm>
              <a:off x="135" y="2070"/>
              <a:ext cx="5490" cy="1035"/>
            </a:xfrm>
            <a:prstGeom prst="rect">
              <a:avLst/>
            </a:prstGeom>
            <a:solidFill>
              <a:srgbClr val="00B0F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b="1" dirty="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Указы Президента, Постановления Правительства РФ</a:t>
              </a:r>
            </a:p>
            <a:p>
              <a:pPr algn="ctr">
                <a:defRPr/>
              </a:pPr>
              <a:endParaRPr lang="ru-RU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defRPr/>
              </a:pPr>
              <a:endParaRPr lang="ru-RU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defRPr/>
              </a:pPr>
              <a:endParaRPr lang="ru-RU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defRPr/>
              </a:pPr>
              <a:endParaRPr lang="ru-RU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defRPr/>
              </a:pPr>
              <a:endParaRPr lang="ru-RU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135" y="3105"/>
              <a:ext cx="5490" cy="1198"/>
            </a:xfrm>
            <a:prstGeom prst="rect">
              <a:avLst/>
            </a:prstGeom>
            <a:solidFill>
              <a:srgbClr val="FF7C8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180" y="2250"/>
              <a:ext cx="1125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921-51. Положение о Государственной системе ЗИ</a:t>
              </a: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180" y="2655"/>
              <a:ext cx="1485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оложение о сертификации средств ЗИ по требованиям безопасности информации</a:t>
              </a: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1755" y="2655"/>
              <a:ext cx="2655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оложение о порядке обращения со служебной информацией ограниченного распространения в федеральных органах исполнительной власти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2475" y="2250"/>
              <a:ext cx="1845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Доктрина информационной безопасности РФ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395" y="2250"/>
              <a:ext cx="1031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Концепция национальной безопасности РФ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4410" y="2250"/>
              <a:ext cx="1170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еречень сведений конфиденциального характера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4422" y="2655"/>
              <a:ext cx="1113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 лицензировании деятельности по технической ЗИ</a:t>
              </a:r>
            </a:p>
          </p:txBody>
        </p:sp>
        <p:sp>
          <p:nvSpPr>
            <p:cNvPr id="13330" name="TextBox 29"/>
            <p:cNvSpPr txBox="1">
              <a:spLocks noChangeArrowheads="1"/>
            </p:cNvSpPr>
            <p:nvPr/>
          </p:nvSpPr>
          <p:spPr bwMode="auto">
            <a:xfrm>
              <a:off x="225" y="3078"/>
              <a:ext cx="5445" cy="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12813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912813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912813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912813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912813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91281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ru-RU" altLang="ru-RU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равовые акты ФСТЭК и ГОСТы</a:t>
              </a:r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225" y="3305"/>
              <a:ext cx="495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Д</a:t>
              </a:r>
            </a:p>
            <a:p>
              <a:pPr algn="ctr">
                <a:defRPr/>
              </a:pPr>
              <a:r>
                <a:rPr lang="ru-RU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СТР-К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810" y="3305"/>
              <a:ext cx="1800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«РД «АС. Защита от НСД к информации. Классификация АС и требования по ЗИ»</a:t>
              </a:r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2653" y="3305"/>
              <a:ext cx="1622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Д «СВТ. Защита от НСД к инф. Показатели защищенности от НСД к инф.</a:t>
              </a:r>
              <a:r>
                <a:rPr lang="ru-RU" sz="1200" b="1" dirty="0">
                  <a:solidFill>
                    <a:srgbClr val="8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»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4320" y="3305"/>
              <a:ext cx="1260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Д «Безопасность ИТ. Критерии оценки безопасности ИТ»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4" name="Прямоугольник 23"/>
            <p:cNvSpPr/>
            <p:nvPr/>
          </p:nvSpPr>
          <p:spPr>
            <a:xfrm>
              <a:off x="225" y="3825"/>
              <a:ext cx="495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ГОСТ Р 50739-95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810" y="3825"/>
              <a:ext cx="495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ГОСТ Р 50922-96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1395" y="3825"/>
              <a:ext cx="495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ГОСТ Р 51275-99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Прямоугольник 26"/>
            <p:cNvSpPr/>
            <p:nvPr/>
          </p:nvSpPr>
          <p:spPr>
            <a:xfrm>
              <a:off x="1980" y="3825"/>
              <a:ext cx="630" cy="36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ГОСТ Р ИСО 7498-99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Прямоугольник 27"/>
            <p:cNvSpPr/>
            <p:nvPr/>
          </p:nvSpPr>
          <p:spPr>
            <a:xfrm>
              <a:off x="2700" y="3825"/>
              <a:ext cx="675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ГОСТ Р ИСО/МЭК 15408-2002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Прямоугольник 28"/>
            <p:cNvSpPr/>
            <p:nvPr/>
          </p:nvSpPr>
          <p:spPr>
            <a:xfrm>
              <a:off x="3465" y="3712"/>
              <a:ext cx="990" cy="563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Инф. сообщения </a:t>
              </a:r>
            </a:p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№ 240/24/1986</a:t>
              </a:r>
            </a:p>
            <a:p>
              <a:pPr algn="ctr">
                <a:defRPr/>
              </a:pPr>
              <a:r>
                <a:rPr lang="en-US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№ 240/24/4278</a:t>
              </a:r>
              <a:endParaRPr lang="ru-RU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defRPr/>
              </a:pPr>
              <a:r>
                <a:rPr lang="en-US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№ 240/24/3095 </a:t>
              </a:r>
              <a:endParaRPr lang="ru-RU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>
                <a:defRPr/>
              </a:pPr>
              <a:r>
                <a:rPr lang="en-US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№ 240/24/405</a:t>
              </a:r>
              <a:endParaRPr lang="ru-RU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9" name="Прямоугольник 48"/>
            <p:cNvSpPr/>
            <p:nvPr/>
          </p:nvSpPr>
          <p:spPr>
            <a:xfrm>
              <a:off x="225" y="2250"/>
              <a:ext cx="1125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921-51. Положение о Государственной системе ЗИ</a:t>
              </a:r>
            </a:p>
          </p:txBody>
        </p:sp>
        <p:sp>
          <p:nvSpPr>
            <p:cNvPr id="50" name="Прямоугольник 49"/>
            <p:cNvSpPr/>
            <p:nvPr/>
          </p:nvSpPr>
          <p:spPr>
            <a:xfrm>
              <a:off x="225" y="2655"/>
              <a:ext cx="1485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оложение о сертификации средств ЗИ по требованиям безопасности информации</a:t>
              </a:r>
            </a:p>
          </p:txBody>
        </p:sp>
        <p:sp>
          <p:nvSpPr>
            <p:cNvPr id="51" name="Прямоугольник 50"/>
            <p:cNvSpPr/>
            <p:nvPr/>
          </p:nvSpPr>
          <p:spPr>
            <a:xfrm>
              <a:off x="1800" y="2655"/>
              <a:ext cx="2655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оложение о порядке обращения со служебной информацией ограниченного распространения в федеральных органах исполнительной власти</a:t>
              </a:r>
            </a:p>
          </p:txBody>
        </p:sp>
        <p:sp>
          <p:nvSpPr>
            <p:cNvPr id="52" name="Прямоугольник 51"/>
            <p:cNvSpPr/>
            <p:nvPr/>
          </p:nvSpPr>
          <p:spPr>
            <a:xfrm>
              <a:off x="2520" y="2250"/>
              <a:ext cx="1845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Доктрина информационной безопасности РФ</a:t>
              </a: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1440" y="2250"/>
              <a:ext cx="1031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Концепция национальной безопасности РФ</a:t>
              </a:r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4455" y="2250"/>
              <a:ext cx="1170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Перечень сведений конфиденциального характера</a:t>
              </a:r>
            </a:p>
          </p:txBody>
        </p:sp>
        <p:sp>
          <p:nvSpPr>
            <p:cNvPr id="55" name="Прямоугольник 54"/>
            <p:cNvSpPr/>
            <p:nvPr/>
          </p:nvSpPr>
          <p:spPr>
            <a:xfrm>
              <a:off x="4467" y="2655"/>
              <a:ext cx="1113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О лицензировании деятельности по технической ЗИ</a:t>
              </a:r>
            </a:p>
          </p:txBody>
        </p:sp>
        <p:sp>
          <p:nvSpPr>
            <p:cNvPr id="56" name="Прямоугольник 55"/>
            <p:cNvSpPr/>
            <p:nvPr/>
          </p:nvSpPr>
          <p:spPr>
            <a:xfrm>
              <a:off x="270" y="3305"/>
              <a:ext cx="495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Д</a:t>
              </a:r>
            </a:p>
            <a:p>
              <a:pPr algn="ctr">
                <a:defRPr/>
              </a:pPr>
              <a:r>
                <a:rPr lang="ru-RU" sz="14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СТР-К</a:t>
              </a:r>
            </a:p>
          </p:txBody>
        </p:sp>
        <p:sp>
          <p:nvSpPr>
            <p:cNvPr id="57" name="Прямоугольник 56"/>
            <p:cNvSpPr/>
            <p:nvPr/>
          </p:nvSpPr>
          <p:spPr>
            <a:xfrm>
              <a:off x="855" y="3305"/>
              <a:ext cx="1800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«РД «АС. Защита от НСД к информации. Классификация АС и требования по ЗИ»</a:t>
              </a:r>
            </a:p>
          </p:txBody>
        </p:sp>
        <p:sp>
          <p:nvSpPr>
            <p:cNvPr id="58" name="Прямоугольник 57"/>
            <p:cNvSpPr/>
            <p:nvPr/>
          </p:nvSpPr>
          <p:spPr>
            <a:xfrm>
              <a:off x="2698" y="3305"/>
              <a:ext cx="1622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Д «СВТ. Защита от НСД к инф. Показатели защищенности от НСД к информации»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9" name="Прямоугольник 58"/>
            <p:cNvSpPr/>
            <p:nvPr/>
          </p:nvSpPr>
          <p:spPr>
            <a:xfrm>
              <a:off x="4365" y="3305"/>
              <a:ext cx="1260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РД «Безопасность ИТ. Критерии оценки безопасности ИТ»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0" name="Прямоугольник 59"/>
            <p:cNvSpPr/>
            <p:nvPr/>
          </p:nvSpPr>
          <p:spPr>
            <a:xfrm>
              <a:off x="270" y="3825"/>
              <a:ext cx="495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ГОСТ Р 50739-95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1" name="Прямоугольник 60"/>
            <p:cNvSpPr/>
            <p:nvPr/>
          </p:nvSpPr>
          <p:spPr>
            <a:xfrm>
              <a:off x="855" y="3825"/>
              <a:ext cx="495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ГОСТ Р 50922-96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2" name="Прямоугольник 61"/>
            <p:cNvSpPr/>
            <p:nvPr/>
          </p:nvSpPr>
          <p:spPr>
            <a:xfrm>
              <a:off x="1440" y="3825"/>
              <a:ext cx="495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ГОСТ Р 51275-99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3" name="Прямоугольник 62"/>
            <p:cNvSpPr/>
            <p:nvPr/>
          </p:nvSpPr>
          <p:spPr>
            <a:xfrm>
              <a:off x="2025" y="3825"/>
              <a:ext cx="630" cy="36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ru-RU" sz="1200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ГОСТ Р ИСО 7498-99</a:t>
              </a:r>
              <a:endParaRPr lang="ru-RU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64" name="Прямоугольник 63"/>
          <p:cNvSpPr/>
          <p:nvPr/>
        </p:nvSpPr>
        <p:spPr bwMode="auto">
          <a:xfrm>
            <a:off x="9344317" y="5760392"/>
            <a:ext cx="1571625" cy="785813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2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фили защиты МЭ, СОВ, САЗ, СДЗ</a:t>
            </a:r>
          </a:p>
        </p:txBody>
      </p:sp>
    </p:spTree>
    <p:extLst>
      <p:ext uri="{BB962C8B-B14F-4D97-AF65-F5344CB8AC3E}">
        <p14:creationId xmlns:p14="http://schemas.microsoft.com/office/powerpoint/2010/main" val="6959491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Прямоугольник 49"/>
          <p:cNvSpPr/>
          <p:nvPr/>
        </p:nvSpPr>
        <p:spPr>
          <a:xfrm>
            <a:off x="901700" y="525203"/>
            <a:ext cx="9691149" cy="6332797"/>
          </a:xfrm>
          <a:prstGeom prst="rect">
            <a:avLst/>
          </a:prstGeom>
          <a:solidFill>
            <a:schemeClr val="accent6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Прямоугольник 48"/>
          <p:cNvSpPr/>
          <p:nvPr/>
        </p:nvSpPr>
        <p:spPr>
          <a:xfrm>
            <a:off x="1003300" y="814157"/>
            <a:ext cx="9379316" cy="602582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15016" y="9692"/>
            <a:ext cx="8928992" cy="476672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одель эшелонированной обороны</a:t>
            </a:r>
          </a:p>
        </p:txBody>
      </p:sp>
      <p:sp>
        <p:nvSpPr>
          <p:cNvPr id="25" name="Скругленный прямоугольник 24"/>
          <p:cNvSpPr/>
          <p:nvPr/>
        </p:nvSpPr>
        <p:spPr>
          <a:xfrm>
            <a:off x="1193800" y="2381164"/>
            <a:ext cx="9078664" cy="2127956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1308100" y="2922088"/>
            <a:ext cx="8820348" cy="648072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1308100" y="3685684"/>
            <a:ext cx="8820348" cy="648072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1479353" y="2437232"/>
            <a:ext cx="12407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работка</a:t>
            </a:r>
          </a:p>
        </p:txBody>
      </p:sp>
      <p:sp>
        <p:nvSpPr>
          <p:cNvPr id="29" name="Прямоугольник 28"/>
          <p:cNvSpPr/>
          <p:nvPr/>
        </p:nvSpPr>
        <p:spPr>
          <a:xfrm>
            <a:off x="1479353" y="2971484"/>
            <a:ext cx="9845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s</a:t>
            </a:r>
            <a:endParaRPr lang="ru-RU" sz="28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1479351" y="3685684"/>
            <a:ext cx="15327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S/</a:t>
            </a:r>
            <a:r>
              <a:rPr lang="ru-RU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</a:t>
            </a:r>
            <a:endParaRPr lang="ru-RU" sz="28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Скругленный прямоугольник 30"/>
          <p:cNvSpPr/>
          <p:nvPr/>
        </p:nvSpPr>
        <p:spPr>
          <a:xfrm>
            <a:off x="1193800" y="4574298"/>
            <a:ext cx="9078664" cy="2127956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Скругленный прямоугольник 31"/>
          <p:cNvSpPr/>
          <p:nvPr/>
        </p:nvSpPr>
        <p:spPr>
          <a:xfrm>
            <a:off x="1308100" y="5877272"/>
            <a:ext cx="8820348" cy="720080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Скругленный прямоугольник 32"/>
          <p:cNvSpPr/>
          <p:nvPr/>
        </p:nvSpPr>
        <p:spPr>
          <a:xfrm>
            <a:off x="1308100" y="5052900"/>
            <a:ext cx="8820348" cy="720080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1483928" y="4631422"/>
            <a:ext cx="11369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дача</a:t>
            </a:r>
          </a:p>
        </p:txBody>
      </p:sp>
      <p:sp>
        <p:nvSpPr>
          <p:cNvPr id="35" name="Прямоугольник 34"/>
          <p:cNvSpPr/>
          <p:nvPr/>
        </p:nvSpPr>
        <p:spPr>
          <a:xfrm>
            <a:off x="1538180" y="5151330"/>
            <a:ext cx="13003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ranet</a:t>
            </a:r>
            <a:endParaRPr lang="ru-RU" sz="28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1530307" y="5943497"/>
            <a:ext cx="13003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net</a:t>
            </a:r>
            <a:endParaRPr lang="ru-RU" sz="28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3612194" y="2962124"/>
            <a:ext cx="15408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tivirus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5031984" y="2962124"/>
            <a:ext cx="13973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pdates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Прямоугольник 38"/>
          <p:cNvSpPr/>
          <p:nvPr/>
        </p:nvSpPr>
        <p:spPr>
          <a:xfrm>
            <a:off x="3607310" y="3697100"/>
            <a:ext cx="201850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tispyware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5514841" y="3697100"/>
            <a:ext cx="235288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tentification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Прямоугольник 40"/>
          <p:cNvSpPr/>
          <p:nvPr/>
        </p:nvSpPr>
        <p:spPr>
          <a:xfrm>
            <a:off x="7860569" y="3724538"/>
            <a:ext cx="19255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DS-HIPS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Прямоугольник 41"/>
          <p:cNvSpPr/>
          <p:nvPr/>
        </p:nvSpPr>
        <p:spPr>
          <a:xfrm>
            <a:off x="3607310" y="5151330"/>
            <a:ext cx="134043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outing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Прямоугольник 42"/>
          <p:cNvSpPr/>
          <p:nvPr/>
        </p:nvSpPr>
        <p:spPr>
          <a:xfrm>
            <a:off x="5031985" y="5149896"/>
            <a:ext cx="102303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Sec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Прямоугольник 43"/>
          <p:cNvSpPr/>
          <p:nvPr/>
        </p:nvSpPr>
        <p:spPr>
          <a:xfrm>
            <a:off x="6022291" y="5149896"/>
            <a:ext cx="94288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MS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Прямоугольник 44"/>
          <p:cNvSpPr/>
          <p:nvPr/>
        </p:nvSpPr>
        <p:spPr>
          <a:xfrm>
            <a:off x="3632840" y="5943497"/>
            <a:ext cx="13805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rewall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Прямоугольник 45"/>
          <p:cNvSpPr/>
          <p:nvPr/>
        </p:nvSpPr>
        <p:spPr>
          <a:xfrm>
            <a:off x="5031985" y="5943497"/>
            <a:ext cx="90441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Прямоугольник 46"/>
          <p:cNvSpPr/>
          <p:nvPr/>
        </p:nvSpPr>
        <p:spPr>
          <a:xfrm>
            <a:off x="5922272" y="5942380"/>
            <a:ext cx="90441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AP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392706" y="775187"/>
            <a:ext cx="21264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изический доступ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6405400" y="487103"/>
            <a:ext cx="4205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литики, процедуры, осведомленность</a:t>
            </a:r>
          </a:p>
        </p:txBody>
      </p:sp>
      <p:sp>
        <p:nvSpPr>
          <p:cNvPr id="54" name="Прямоугольник 53"/>
          <p:cNvSpPr/>
          <p:nvPr/>
        </p:nvSpPr>
        <p:spPr>
          <a:xfrm>
            <a:off x="6874530" y="5149320"/>
            <a:ext cx="192552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DS-NIPS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" name="Скругленный прямоугольник 54"/>
          <p:cNvSpPr/>
          <p:nvPr/>
        </p:nvSpPr>
        <p:spPr>
          <a:xfrm>
            <a:off x="9834602" y="3313437"/>
            <a:ext cx="817941" cy="549801"/>
          </a:xfrm>
          <a:prstGeom prst="round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9956285" y="3303849"/>
            <a:ext cx="7649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KI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Скругленный прямоугольник 56"/>
          <p:cNvSpPr/>
          <p:nvPr/>
        </p:nvSpPr>
        <p:spPr>
          <a:xfrm>
            <a:off x="9844506" y="4246191"/>
            <a:ext cx="817941" cy="549801"/>
          </a:xfrm>
          <a:prstGeom prst="round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9977814" y="4235481"/>
            <a:ext cx="7040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</a:t>
            </a:r>
            <a:endParaRPr lang="ru-RU" sz="2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" name="Скругленный прямоугольник 47"/>
          <p:cNvSpPr/>
          <p:nvPr/>
        </p:nvSpPr>
        <p:spPr>
          <a:xfrm>
            <a:off x="1193800" y="1126678"/>
            <a:ext cx="9067729" cy="1168488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1308100" y="1556792"/>
            <a:ext cx="8820348" cy="648072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58903" y="1578488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L</a:t>
            </a:r>
            <a:endParaRPr lang="ru-RU" sz="28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445048" y="1578488"/>
            <a:ext cx="805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S</a:t>
            </a:r>
            <a:endParaRPr lang="ru-RU" sz="28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39194" y="1578488"/>
            <a:ext cx="151836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tlocker</a:t>
            </a:r>
            <a:endParaRPr lang="ru-RU" sz="28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418339" y="1083168"/>
            <a:ext cx="1140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ранение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6087762" y="1578488"/>
            <a:ext cx="12795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800" dirty="0">
                <a:solidFill>
                  <a:srgbClr val="00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up</a:t>
            </a:r>
            <a:endParaRPr lang="ru-RU" sz="2800" dirty="0">
              <a:solidFill>
                <a:srgbClr val="00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7329064" y="1578488"/>
            <a:ext cx="113268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800" dirty="0">
                <a:solidFill>
                  <a:srgbClr val="00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rror</a:t>
            </a:r>
            <a:endParaRPr lang="ru-RU" sz="2800" dirty="0">
              <a:solidFill>
                <a:srgbClr val="00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8461747" y="1578488"/>
            <a:ext cx="106311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800" dirty="0">
                <a:solidFill>
                  <a:srgbClr val="00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ID</a:t>
            </a:r>
            <a:endParaRPr lang="ru-RU" sz="2800" dirty="0">
              <a:solidFill>
                <a:srgbClr val="00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Прямоугольник 58"/>
          <p:cNvSpPr/>
          <p:nvPr/>
        </p:nvSpPr>
        <p:spPr>
          <a:xfrm>
            <a:off x="9366717" y="1572016"/>
            <a:ext cx="62388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800" dirty="0">
                <a:solidFill>
                  <a:srgbClr val="00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</a:t>
            </a:r>
            <a:endParaRPr lang="ru-RU" sz="2800" dirty="0">
              <a:solidFill>
                <a:srgbClr val="00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3486109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3</TotalTime>
  <Words>1536</Words>
  <Application>Microsoft Office PowerPoint</Application>
  <PresentationFormat>Широкоэкранный</PresentationFormat>
  <Paragraphs>256</Paragraphs>
  <Slides>17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5" baseType="lpstr">
      <vt:lpstr>Arial</vt:lpstr>
      <vt:lpstr>Calibri</vt:lpstr>
      <vt:lpstr>Calibri Light</vt:lpstr>
      <vt:lpstr>Georgia</vt:lpstr>
      <vt:lpstr>Times New Roman</vt:lpstr>
      <vt:lpstr>Wingdings</vt:lpstr>
      <vt:lpstr>Тема Office</vt:lpstr>
      <vt:lpstr>Visio</vt:lpstr>
      <vt:lpstr>  «АППАРАТНО­ПРОГРАММНЫЕ СРЕДСТВА ЗАЩИТЫ ИНФОРМАЦИИ В КОМПЬЮТЕРНЫХ СИСТЕМАХ»  </vt:lpstr>
      <vt:lpstr>Презентация PowerPoint</vt:lpstr>
      <vt:lpstr>"О Стратегии национальной безопасности Российской Федерации"</vt:lpstr>
      <vt:lpstr>Стратегия национальной безопасности Российской Федерации </vt:lpstr>
      <vt:lpstr>Презентация PowerPoint</vt:lpstr>
      <vt:lpstr>Доктрина информационной безопасности РФ</vt:lpstr>
      <vt:lpstr>Презентация PowerPoint</vt:lpstr>
      <vt:lpstr>Презентация PowerPoint</vt:lpstr>
      <vt:lpstr>Модель эшелонированной обороны</vt:lpstr>
      <vt:lpstr>Презентация PowerPoint</vt:lpstr>
      <vt:lpstr>Статистические данные о компьютерных инцидентах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просы?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Сергей Крас</cp:lastModifiedBy>
  <cp:revision>53</cp:revision>
  <dcterms:created xsi:type="dcterms:W3CDTF">2017-08-30T09:47:16Z</dcterms:created>
  <dcterms:modified xsi:type="dcterms:W3CDTF">2022-12-24T15:25:12Z</dcterms:modified>
</cp:coreProperties>
</file>